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459FA" w:rsidRDefault="003861B2" w:rsidP="003861B2">
      <w:pPr>
        <w:pStyle w:val="a3"/>
        <w:rPr>
          <w:sz w:val="84"/>
          <w:szCs w:val="84"/>
        </w:rPr>
      </w:pPr>
      <w:r w:rsidRPr="003861B2">
        <w:rPr>
          <w:rFonts w:hint="eastAsia"/>
          <w:sz w:val="84"/>
          <w:szCs w:val="84"/>
        </w:rPr>
        <w:t>基础副本</w:t>
      </w:r>
    </w:p>
    <w:p w:rsidR="003861B2" w:rsidRDefault="003861B2" w:rsidP="003861B2">
      <w:pPr>
        <w:pStyle w:val="1"/>
      </w:pPr>
      <w:r>
        <w:rPr>
          <w:rFonts w:hint="eastAsia"/>
        </w:rPr>
        <w:t>系统介绍</w:t>
      </w:r>
    </w:p>
    <w:p w:rsidR="003861B2" w:rsidRDefault="003861B2" w:rsidP="003861B2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基础副本一共分为四个副本，分别是宝石副本、经脉副本、龙魂副本、护盾副本；</w:t>
      </w:r>
    </w:p>
    <w:p w:rsidR="003861B2" w:rsidRDefault="003861B2" w:rsidP="003861B2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每个副本都掉落对应成长道具；</w:t>
      </w:r>
    </w:p>
    <w:p w:rsidR="003861B2" w:rsidRDefault="003861B2" w:rsidP="003861B2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每个副本每天可以免费打一次，付费</w:t>
      </w:r>
      <w:proofErr w:type="gramStart"/>
      <w:r>
        <w:rPr>
          <w:rFonts w:hint="eastAsia"/>
        </w:rPr>
        <w:t>最少打</w:t>
      </w:r>
      <w:proofErr w:type="gramEnd"/>
      <w:r>
        <w:rPr>
          <w:rFonts w:hint="eastAsia"/>
        </w:rPr>
        <w:t>三次，根据</w:t>
      </w:r>
      <w:r>
        <w:rPr>
          <w:rFonts w:hint="eastAsia"/>
        </w:rPr>
        <w:t>VIP</w:t>
      </w:r>
      <w:r>
        <w:rPr>
          <w:rFonts w:hint="eastAsia"/>
        </w:rPr>
        <w:t>等级可以提升挑战次数；</w:t>
      </w:r>
    </w:p>
    <w:p w:rsidR="003861B2" w:rsidRDefault="003861B2" w:rsidP="003861B2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副本内</w:t>
      </w:r>
      <w:proofErr w:type="gramStart"/>
      <w:r>
        <w:rPr>
          <w:rFonts w:hint="eastAsia"/>
        </w:rPr>
        <w:t>有四波怪物</w:t>
      </w:r>
      <w:proofErr w:type="gramEnd"/>
      <w:r>
        <w:rPr>
          <w:rFonts w:hint="eastAsia"/>
        </w:rPr>
        <w:t>，一个小</w:t>
      </w:r>
      <w:r>
        <w:rPr>
          <w:rFonts w:hint="eastAsia"/>
        </w:rPr>
        <w:t>BOSS</w:t>
      </w:r>
      <w:r>
        <w:rPr>
          <w:rFonts w:hint="eastAsia"/>
        </w:rPr>
        <w:t>，击杀后可获得道具，已拾取的方式获得；</w:t>
      </w:r>
    </w:p>
    <w:p w:rsidR="003861B2" w:rsidRDefault="003861B2" w:rsidP="003861B2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副本共有三种状态：挑战、快速挑战、扫荡；</w:t>
      </w:r>
    </w:p>
    <w:p w:rsidR="003861B2" w:rsidRDefault="003861B2" w:rsidP="003861B2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玩家等级＜一转，每天第一次</w:t>
      </w:r>
      <w:proofErr w:type="gramStart"/>
      <w:r>
        <w:rPr>
          <w:rFonts w:hint="eastAsia"/>
        </w:rPr>
        <w:t>打材料</w:t>
      </w:r>
      <w:proofErr w:type="gramEnd"/>
      <w:r>
        <w:rPr>
          <w:rFonts w:hint="eastAsia"/>
        </w:rPr>
        <w:t>副本都显示挑战，玩家进入副本内打怪，通关后可获得奖励，如果失败不扣次数，还可以继续挑战；</w:t>
      </w:r>
    </w:p>
    <w:p w:rsidR="003861B2" w:rsidRDefault="003861B2" w:rsidP="00DD4127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玩家等级≥一转，并且玩家之前成功通关过该副本，则从次日起，挑战副本变成快速挑战，玩家点击快速挑战，直接获得奖励；</w:t>
      </w:r>
    </w:p>
    <w:p w:rsidR="00DD4127" w:rsidRDefault="00DD4127" w:rsidP="00DD4127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基础副本是根据等级开启的（详见功能开启表）</w:t>
      </w:r>
    </w:p>
    <w:p w:rsidR="00DD4127" w:rsidRDefault="00DD4127" w:rsidP="00DD4127">
      <w:pPr>
        <w:pStyle w:val="1"/>
      </w:pPr>
      <w:r>
        <w:rPr>
          <w:rFonts w:hint="eastAsia"/>
        </w:rPr>
        <w:lastRenderedPageBreak/>
        <w:t>界面介绍</w:t>
      </w:r>
    </w:p>
    <w:p w:rsidR="00DD4127" w:rsidRDefault="00DE4BCC" w:rsidP="00DD4127">
      <w:r>
        <w:object w:dxaOrig="5098" w:dyaOrig="78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4.7pt;height:391.15pt" o:ole="">
            <v:imagedata r:id="rId7" o:title=""/>
          </v:shape>
          <o:OLEObject Type="Embed" ProgID="Visio.Drawing.11" ShapeID="_x0000_i1025" DrawAspect="Content" ObjectID="_1558358474" r:id="rId8"/>
        </w:object>
      </w:r>
    </w:p>
    <w:p w:rsidR="00DE4BCC" w:rsidRDefault="00DE4BCC" w:rsidP="00DE4BCC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各副本名称</w:t>
      </w:r>
      <w:r w:rsidR="008A2E7F">
        <w:rPr>
          <w:rFonts w:hint="eastAsia"/>
        </w:rPr>
        <w:t>，以及对应图标</w:t>
      </w:r>
    </w:p>
    <w:p w:rsidR="00DE4BCC" w:rsidRDefault="00DE4BCC" w:rsidP="00DE4BCC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没有挑战次数的时候显示单次扫荡元宝数；</w:t>
      </w:r>
    </w:p>
    <w:p w:rsidR="00DE4BCC" w:rsidRDefault="00DE4BCC" w:rsidP="00DE4BCC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默认今日挑战次数：</w:t>
      </w:r>
      <w:r>
        <w:rPr>
          <w:rFonts w:hint="eastAsia"/>
        </w:rPr>
        <w:t>1</w:t>
      </w:r>
      <w:r>
        <w:rPr>
          <w:rFonts w:hint="eastAsia"/>
        </w:rPr>
        <w:t>次</w:t>
      </w:r>
      <w:r w:rsidR="003F24FA">
        <w:rPr>
          <w:rFonts w:hint="eastAsia"/>
        </w:rPr>
        <w:t>；</w:t>
      </w:r>
    </w:p>
    <w:p w:rsidR="003F24FA" w:rsidRDefault="008A2E7F" w:rsidP="003F24FA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今日挑战次数用完改成额外扫荡次数，默认</w:t>
      </w:r>
      <w:r>
        <w:rPr>
          <w:rFonts w:hint="eastAsia"/>
        </w:rPr>
        <w:t>3</w:t>
      </w:r>
      <w:r>
        <w:rPr>
          <w:rFonts w:hint="eastAsia"/>
        </w:rPr>
        <w:t>次，根据</w:t>
      </w:r>
      <w:r>
        <w:rPr>
          <w:rFonts w:hint="eastAsia"/>
        </w:rPr>
        <w:t>VIP</w:t>
      </w:r>
      <w:r>
        <w:rPr>
          <w:rFonts w:hint="eastAsia"/>
        </w:rPr>
        <w:t>等级来提升次数；</w:t>
      </w:r>
    </w:p>
    <w:p w:rsidR="008A2E7F" w:rsidRDefault="008A2E7F" w:rsidP="003F24FA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今日挑战次数≥</w:t>
      </w:r>
      <w:r>
        <w:rPr>
          <w:rFonts w:hint="eastAsia"/>
        </w:rPr>
        <w:t>1</w:t>
      </w:r>
      <w:r>
        <w:rPr>
          <w:rFonts w:hint="eastAsia"/>
        </w:rPr>
        <w:t>的时候快速挑战（挑战副本）上需要显示小红点；</w:t>
      </w:r>
    </w:p>
    <w:p w:rsidR="008A2E7F" w:rsidRDefault="008A2E7F" w:rsidP="003F24FA">
      <w:pPr>
        <w:pStyle w:val="a5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按钮变成扫荡的时候不显示小红点；</w:t>
      </w:r>
    </w:p>
    <w:p w:rsidR="00A16121" w:rsidRPr="00DD4127" w:rsidRDefault="008A2E7F" w:rsidP="00A16121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材料副本页签，</w:t>
      </w:r>
      <w:r w:rsidR="00B322D4">
        <w:rPr>
          <w:rFonts w:hint="eastAsia"/>
        </w:rPr>
        <w:t>根据四个副本的小红点，判定基础副本的红点是否显示；</w:t>
      </w:r>
      <w:bookmarkStart w:id="0" w:name="_GoBack"/>
      <w:bookmarkEnd w:id="0"/>
    </w:p>
    <w:sectPr w:rsidR="00A16121" w:rsidRPr="00DD412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A76F6" w:rsidRDefault="009A76F6" w:rsidP="00DE4BCC">
      <w:r>
        <w:separator/>
      </w:r>
    </w:p>
  </w:endnote>
  <w:endnote w:type="continuationSeparator" w:id="0">
    <w:p w:rsidR="009A76F6" w:rsidRDefault="009A76F6" w:rsidP="00DE4BC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A76F6" w:rsidRDefault="009A76F6" w:rsidP="00DE4BCC">
      <w:r>
        <w:separator/>
      </w:r>
    </w:p>
  </w:footnote>
  <w:footnote w:type="continuationSeparator" w:id="0">
    <w:p w:rsidR="009A76F6" w:rsidRDefault="009A76F6" w:rsidP="00DE4BC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0B6DD3"/>
    <w:multiLevelType w:val="hybridMultilevel"/>
    <w:tmpl w:val="2F702C9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5D67358"/>
    <w:multiLevelType w:val="hybridMultilevel"/>
    <w:tmpl w:val="7648265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2D7702E"/>
    <w:multiLevelType w:val="hybridMultilevel"/>
    <w:tmpl w:val="A6EE66C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562B6E17"/>
    <w:multiLevelType w:val="hybridMultilevel"/>
    <w:tmpl w:val="4774AAB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3232"/>
    <w:rsid w:val="002459FA"/>
    <w:rsid w:val="003861B2"/>
    <w:rsid w:val="003F24FA"/>
    <w:rsid w:val="0045744D"/>
    <w:rsid w:val="0079172F"/>
    <w:rsid w:val="008A2E7F"/>
    <w:rsid w:val="008C3232"/>
    <w:rsid w:val="009A76F6"/>
    <w:rsid w:val="00A16121"/>
    <w:rsid w:val="00B322D4"/>
    <w:rsid w:val="00DD4127"/>
    <w:rsid w:val="00DE4BCC"/>
    <w:rsid w:val="00E00F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30EDE0B"/>
  <w15:chartTrackingRefBased/>
  <w15:docId w15:val="{9995E81E-F967-4007-9138-B21062D586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861B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3861B2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3861B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3861B2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3861B2"/>
    <w:pPr>
      <w:ind w:firstLineChars="200" w:firstLine="420"/>
    </w:pPr>
  </w:style>
  <w:style w:type="paragraph" w:styleId="a6">
    <w:name w:val="header"/>
    <w:basedOn w:val="a"/>
    <w:link w:val="a7"/>
    <w:uiPriority w:val="99"/>
    <w:unhideWhenUsed/>
    <w:rsid w:val="00DE4BC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DE4BCC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DE4BC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DE4BC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</TotalTime>
  <Pages>1</Pages>
  <Words>74</Words>
  <Characters>422</Characters>
  <Application>Microsoft Office Word</Application>
  <DocSecurity>0</DocSecurity>
  <Lines>3</Lines>
  <Paragraphs>1</Paragraphs>
  <ScaleCrop>false</ScaleCrop>
  <Company/>
  <LinksUpToDate>false</LinksUpToDate>
  <CharactersWithSpaces>4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oyan</dc:creator>
  <cp:keywords/>
  <dc:description/>
  <cp:lastModifiedBy>Jiaoyan</cp:lastModifiedBy>
  <cp:revision>4</cp:revision>
  <dcterms:created xsi:type="dcterms:W3CDTF">2017-06-07T05:54:00Z</dcterms:created>
  <dcterms:modified xsi:type="dcterms:W3CDTF">2017-06-07T08:35:00Z</dcterms:modified>
</cp:coreProperties>
</file>